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72A7D" w:rsidRPr="004928F7" w:rsidRDefault="00172A7D" w:rsidP="00455FDE">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172A7D" w:rsidRPr="004928F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0"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rsidR="00172A7D" w:rsidRPr="004928F7" w:rsidRDefault="00172A7D" w:rsidP="00627306">
            <w:pPr>
              <w:pStyle w:val="31"/>
            </w:pPr>
            <w:r w:rsidRPr="004928F7">
              <w:fldChar w:fldCharType="begin"/>
            </w:r>
            <w:r w:rsidRPr="004928F7">
              <w:instrText>HYPERLINK  \l "研究發展處"</w:instrText>
            </w:r>
            <w:r w:rsidRPr="004928F7">
              <w:fldChar w:fldCharType="separate"/>
            </w:r>
            <w:bookmarkStart w:id="1" w:name="_Toc99130181"/>
            <w:bookmarkStart w:id="2" w:name="_Toc92798170"/>
            <w:bookmarkStart w:id="3" w:name="_Toc161926531"/>
            <w:r w:rsidRPr="004928F7">
              <w:rPr>
                <w:rStyle w:val="a3"/>
                <w:rFonts w:hint="eastAsia"/>
              </w:rPr>
              <w:t>1210-005推廣教育課程規劃作業</w:t>
            </w:r>
            <w:bookmarkEnd w:id="0"/>
            <w:bookmarkEnd w:id="1"/>
            <w:bookmarkEnd w:id="2"/>
            <w:bookmarkEnd w:id="3"/>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rsidR="00172A7D" w:rsidRPr="004928F7" w:rsidRDefault="00172A7D"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172A7D"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4928F7" w:rsidRDefault="00172A7D"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72A7D" w:rsidRPr="004928F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4928F7" w:rsidRDefault="00172A7D" w:rsidP="00627306">
            <w:pPr>
              <w:spacing w:line="240" w:lineRule="atLeast"/>
              <w:jc w:val="center"/>
              <w:rPr>
                <w:rFonts w:ascii="標楷體" w:eastAsia="標楷體" w:hAnsi="標楷體"/>
              </w:rPr>
            </w:pPr>
            <w:r w:rsidRPr="004928F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4928F7" w:rsidRDefault="00172A7D" w:rsidP="00627306">
            <w:pPr>
              <w:spacing w:line="240" w:lineRule="atLeast"/>
              <w:jc w:val="center"/>
              <w:rPr>
                <w:rFonts w:ascii="標楷體" w:eastAsia="標楷體" w:hAnsi="標楷體"/>
              </w:rPr>
            </w:pPr>
          </w:p>
        </w:tc>
      </w:tr>
      <w:tr w:rsidR="00172A7D"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rsidR="00172A7D" w:rsidRPr="004928F7" w:rsidRDefault="00172A7D"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rsidR="00172A7D" w:rsidRPr="004928F7" w:rsidRDefault="00172A7D"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172A7D" w:rsidRPr="004928F7" w:rsidRDefault="00172A7D"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rsidR="00172A7D" w:rsidRPr="004928F7" w:rsidRDefault="00172A7D"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rsidR="00172A7D" w:rsidRPr="004928F7" w:rsidRDefault="00172A7D"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rsidR="00172A7D" w:rsidRPr="004928F7" w:rsidRDefault="00172A7D"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4928F7" w:rsidRDefault="00172A7D" w:rsidP="00627306">
            <w:pPr>
              <w:spacing w:line="0" w:lineRule="atLeast"/>
              <w:jc w:val="center"/>
              <w:rPr>
                <w:rFonts w:ascii="標楷體" w:eastAsia="標楷體" w:hAnsi="標楷體"/>
              </w:rPr>
            </w:pPr>
          </w:p>
        </w:tc>
      </w:tr>
      <w:tr w:rsidR="00172A7D" w:rsidRPr="004928F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rsidR="00172A7D" w:rsidRPr="004928F7" w:rsidRDefault="00172A7D" w:rsidP="00627306">
            <w:pPr>
              <w:spacing w:line="0" w:lineRule="atLeast"/>
              <w:rPr>
                <w:rFonts w:ascii="標楷體" w:eastAsia="標楷體" w:hAnsi="標楷體"/>
              </w:rPr>
            </w:pPr>
            <w:r w:rsidRPr="004928F7">
              <w:rPr>
                <w:rFonts w:ascii="標楷體" w:eastAsia="標楷體" w:hAnsi="標楷體" w:hint="eastAsia"/>
              </w:rPr>
              <w:t>1.修訂原因：法規更新。</w:t>
            </w:r>
          </w:p>
          <w:p w:rsidR="00172A7D" w:rsidRPr="004928F7" w:rsidRDefault="00172A7D"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172A7D" w:rsidRPr="004928F7" w:rsidRDefault="00172A7D"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rsidR="00172A7D" w:rsidRPr="004928F7" w:rsidRDefault="00172A7D"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4928F7" w:rsidRDefault="00172A7D" w:rsidP="00627306">
            <w:pPr>
              <w:spacing w:line="0" w:lineRule="atLeast"/>
              <w:jc w:val="center"/>
              <w:rPr>
                <w:rFonts w:ascii="標楷體" w:eastAsia="標楷體" w:hAnsi="標楷體"/>
              </w:rPr>
            </w:pPr>
          </w:p>
        </w:tc>
      </w:tr>
      <w:tr w:rsidR="00172A7D"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rsidR="00172A7D" w:rsidRPr="004928F7" w:rsidRDefault="00172A7D"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rsidR="00172A7D" w:rsidRPr="004928F7" w:rsidRDefault="00172A7D"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rsidR="00172A7D" w:rsidRPr="004928F7" w:rsidRDefault="00172A7D"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rsidR="00172A7D" w:rsidRPr="004928F7" w:rsidRDefault="00172A7D"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4928F7" w:rsidRDefault="00172A7D" w:rsidP="00627306">
            <w:pPr>
              <w:spacing w:line="0" w:lineRule="atLeast"/>
              <w:jc w:val="center"/>
              <w:rPr>
                <w:rFonts w:ascii="標楷體" w:eastAsia="標楷體" w:hAnsi="標楷體"/>
              </w:rPr>
            </w:pPr>
          </w:p>
        </w:tc>
      </w:tr>
      <w:tr w:rsidR="00172A7D"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rsidR="00172A7D" w:rsidRPr="004928F7" w:rsidRDefault="00172A7D"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rsidR="00172A7D" w:rsidRPr="004928F7" w:rsidRDefault="00172A7D" w:rsidP="00627306">
            <w:pPr>
              <w:spacing w:line="0" w:lineRule="atLeast"/>
              <w:rPr>
                <w:rFonts w:ascii="標楷體" w:eastAsia="標楷體" w:hAnsi="標楷體"/>
              </w:rPr>
            </w:pPr>
            <w:r w:rsidRPr="004928F7">
              <w:rPr>
                <w:rFonts w:ascii="標楷體" w:eastAsia="標楷體" w:hAnsi="標楷體" w:hint="eastAsia"/>
              </w:rPr>
              <w:t>2.修正處：</w:t>
            </w:r>
          </w:p>
          <w:p w:rsidR="00172A7D" w:rsidRPr="004928F7" w:rsidRDefault="00172A7D"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rsidR="00172A7D" w:rsidRPr="004928F7" w:rsidRDefault="00172A7D"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rsidR="00172A7D" w:rsidRPr="004928F7" w:rsidRDefault="00172A7D"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4928F7" w:rsidRDefault="00172A7D" w:rsidP="00627306">
            <w:pPr>
              <w:spacing w:line="0" w:lineRule="atLeast"/>
              <w:jc w:val="center"/>
              <w:rPr>
                <w:rFonts w:ascii="標楷體" w:eastAsia="標楷體" w:hAnsi="標楷體"/>
              </w:rPr>
            </w:pPr>
          </w:p>
        </w:tc>
      </w:tr>
      <w:tr w:rsidR="00172A7D"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rsidR="00172A7D" w:rsidRPr="004928F7" w:rsidRDefault="00172A7D"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rsidR="00172A7D" w:rsidRPr="004928F7" w:rsidRDefault="00172A7D"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rsidR="00172A7D" w:rsidRPr="004928F7" w:rsidRDefault="00172A7D"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4928F7" w:rsidRDefault="00172A7D"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251E48" w:rsidRDefault="00172A7D"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rsidR="00172A7D" w:rsidRPr="00251E48" w:rsidRDefault="00172A7D"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rsidR="00172A7D" w:rsidRPr="004928F7" w:rsidRDefault="00172A7D"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172A7D" w:rsidRPr="004928F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B87990" w:rsidRDefault="00172A7D"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7</w:t>
            </w:r>
          </w:p>
        </w:tc>
        <w:tc>
          <w:tcPr>
            <w:tcW w:w="2481" w:type="pct"/>
            <w:tcBorders>
              <w:top w:val="single" w:sz="6" w:space="0" w:color="auto"/>
              <w:left w:val="single" w:sz="6" w:space="0" w:color="auto"/>
              <w:bottom w:val="single" w:sz="6" w:space="0" w:color="auto"/>
              <w:right w:val="single" w:sz="6" w:space="0" w:color="auto"/>
            </w:tcBorders>
          </w:tcPr>
          <w:p w:rsidR="00172A7D" w:rsidRPr="00B87990" w:rsidRDefault="00172A7D"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1.修正原因:依「</w:t>
            </w:r>
            <w:r w:rsidRPr="00B87990">
              <w:rPr>
                <w:rFonts w:ascii="Times New Roman" w:eastAsia="標楷體" w:hAnsi="Times New Roman" w:cs="Times New Roman"/>
                <w:noProof/>
                <w:color w:val="FF0000"/>
                <w:szCs w:val="24"/>
              </w:rPr>
              <w:t>監察人意見</w:t>
            </w:r>
            <w:r w:rsidRPr="00B87990">
              <w:rPr>
                <w:rFonts w:ascii="標楷體" w:eastAsia="標楷體" w:hAnsi="標楷體" w:hint="eastAsia"/>
                <w:color w:val="FF0000"/>
              </w:rPr>
              <w:t>」建議。</w:t>
            </w:r>
          </w:p>
          <w:p w:rsidR="00172A7D" w:rsidRPr="00B87990" w:rsidRDefault="00172A7D"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2.修正處:</w:t>
            </w:r>
            <w:r w:rsidRPr="00B87990">
              <w:rPr>
                <w:rFonts w:ascii="標楷體" w:eastAsia="標楷體" w:hAnsi="標楷體" w:hint="eastAsia"/>
                <w:color w:val="FF0000"/>
                <w:szCs w:val="24"/>
              </w:rPr>
              <w:t>作業程序修改</w:t>
            </w:r>
            <w:r w:rsidRPr="00B87990">
              <w:rPr>
                <w:rFonts w:ascii="Times New Roman" w:eastAsia="標楷體" w:hAnsi="Times New Roman" w:cs="Times New Roman"/>
                <w:color w:val="FF0000"/>
                <w:szCs w:val="24"/>
              </w:rPr>
              <w:t>2.1.2.</w:t>
            </w:r>
            <w:r w:rsidRPr="00B87990">
              <w:rPr>
                <w:rFonts w:ascii="標楷體" w:eastAsia="標楷體" w:hAnsi="標楷體" w:hint="eastAsia"/>
                <w:color w:val="FF0000"/>
              </w:rPr>
              <w:t>補充說明</w:t>
            </w:r>
            <w:r w:rsidRPr="00B87990">
              <w:rPr>
                <w:rFonts w:ascii="標楷體" w:eastAsia="標楷體" w:hAnsi="標楷體" w:hint="eastAsia"/>
                <w:b/>
                <w:color w:val="FF0000"/>
              </w:rPr>
              <w:t>，</w:t>
            </w:r>
            <w:r w:rsidRPr="00B87990">
              <w:rPr>
                <w:rFonts w:ascii="標楷體" w:eastAsia="標楷體" w:hAnsi="標楷體" w:hint="eastAsia"/>
                <w:color w:val="FF0000"/>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B87990" w:rsidRDefault="00172A7D"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112.9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B87990" w:rsidRDefault="00172A7D"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B25547" w:rsidRDefault="00172A7D"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172A7D" w:rsidRPr="00B25547" w:rsidRDefault="00172A7D"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172A7D" w:rsidRPr="00B87990" w:rsidRDefault="00172A7D"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172A7D" w:rsidRPr="004928F7" w:rsidRDefault="00172A7D"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172A7D" w:rsidRPr="004928F7" w:rsidRDefault="00172A7D"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59264" behindDoc="0" locked="0" layoutInCell="1" allowOverlap="1" wp14:anchorId="72665BE5" wp14:editId="5BE04D6F">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172A7D" w:rsidRDefault="00172A7D"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172A7D" w:rsidRPr="00441293" w:rsidRDefault="00172A7D"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665BE5" id="_x0000_t202" coordsize="21600,21600" o:spt="202" path="m,l,21600r21600,l21600,xe">
                <v:stroke joinstyle="miter"/>
                <v:path gradientshapeok="t" o:connecttype="rect"/>
              </v:shapetype>
              <v:shape id="文字方塊 7" o:spid="_x0000_s1026" type="#_x0000_t202" style="position:absolute;left:0;text-align:left;margin-left:337.5pt;margin-top:751.8pt;width:162pt;height: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" fillcolor="white [3201]" stroked="f" strokeweight="1pt">
                <v:textbox>
                  <w:txbxContent>
                    <w:p w:rsidR="00172A7D" w:rsidRDefault="00172A7D"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172A7D" w:rsidRPr="00441293" w:rsidRDefault="00172A7D"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172A7D"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172A7D" w:rsidRPr="004928F7" w:rsidRDefault="00172A7D"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172A7D" w:rsidRPr="004928F7" w:rsidTr="00627306">
        <w:trPr>
          <w:jc w:val="center"/>
        </w:trPr>
        <w:tc>
          <w:tcPr>
            <w:tcW w:w="2365" w:type="pct"/>
            <w:tcBorders>
              <w:left w:val="single" w:sz="12" w:space="0" w:color="auto"/>
              <w:bottom w:val="single" w:sz="2" w:space="0" w:color="auto"/>
              <w:right w:val="single" w:sz="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172A7D" w:rsidRPr="004928F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rsidR="00172A7D" w:rsidRPr="004928F7" w:rsidRDefault="00172A7D"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rsidR="00172A7D" w:rsidRPr="006D7D73" w:rsidRDefault="00172A7D" w:rsidP="00B87990">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rsidR="00172A7D" w:rsidRPr="00E61E64" w:rsidRDefault="00172A7D"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rsidR="00172A7D" w:rsidRPr="004928F7" w:rsidRDefault="00172A7D"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172A7D" w:rsidRPr="004928F7" w:rsidRDefault="00172A7D"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rsidR="00172A7D" w:rsidRPr="004928F7" w:rsidRDefault="00172A7D" w:rsidP="00627306">
      <w:pPr>
        <w:tabs>
          <w:tab w:val="center" w:pos="4819"/>
        </w:tabs>
        <w:rPr>
          <w:rFonts w:ascii="標楷體" w:eastAsia="標楷體" w:hAnsi="標楷體"/>
        </w:rPr>
      </w:pPr>
      <w:r w:rsidRPr="004928F7">
        <w:rPr>
          <w:rFonts w:ascii="標楷體" w:eastAsia="標楷體" w:hAnsi="標楷體"/>
        </w:rPr>
        <w:object w:dxaOrig="8872"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568.5pt" o:ole="">
            <v:imagedata r:id="rId5" o:title=""/>
          </v:shape>
          <o:OLEObject Type="Embed" ProgID="Visio.Drawing.11" ShapeID="_x0000_i1025" DrawAspect="Content" ObjectID="_1773575306"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172A7D"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172A7D" w:rsidRPr="004928F7" w:rsidRDefault="00172A7D"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172A7D" w:rsidRPr="004928F7" w:rsidTr="00627306">
        <w:trPr>
          <w:jc w:val="center"/>
        </w:trPr>
        <w:tc>
          <w:tcPr>
            <w:tcW w:w="2284" w:type="pct"/>
            <w:tcBorders>
              <w:left w:val="single" w:sz="12" w:space="0" w:color="auto"/>
              <w:bottom w:val="single" w:sz="2" w:space="0" w:color="auto"/>
              <w:right w:val="single" w:sz="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172A7D" w:rsidRPr="004928F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72A7D" w:rsidRPr="004928F7" w:rsidRDefault="00172A7D"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rsidR="00172A7D" w:rsidRPr="006D7D73" w:rsidRDefault="00172A7D" w:rsidP="00CD6FFC">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rsidR="00172A7D" w:rsidRPr="004928F7" w:rsidRDefault="00172A7D"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rsidR="00172A7D" w:rsidRPr="004928F7" w:rsidRDefault="00172A7D"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rsidR="00172A7D" w:rsidRPr="004928F7" w:rsidRDefault="00172A7D"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172A7D" w:rsidRPr="006D7D73" w:rsidRDefault="00172A7D"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rsidR="00172A7D" w:rsidRPr="006D7D73" w:rsidRDefault="00172A7D" w:rsidP="00172A7D">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rsidR="00172A7D" w:rsidRPr="006D7D73" w:rsidRDefault="00172A7D"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rsidR="00172A7D" w:rsidRDefault="00172A7D"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rsidR="00172A7D" w:rsidRPr="00B86A52" w:rsidRDefault="00172A7D" w:rsidP="00B87990">
      <w:pPr>
        <w:spacing w:line="0" w:lineRule="atLeast"/>
        <w:ind w:leftChars="300" w:left="1440" w:hangingChars="300" w:hanging="720"/>
        <w:jc w:val="both"/>
        <w:rPr>
          <w:rFonts w:ascii="標楷體" w:eastAsia="標楷體" w:hAnsi="標楷體"/>
          <w:b/>
        </w:rPr>
      </w:pPr>
      <w:r>
        <w:rPr>
          <w:rFonts w:ascii="標楷體" w:eastAsia="標楷體" w:hAnsi="標楷體"/>
        </w:rPr>
        <w:t xml:space="preserve">     </w:t>
      </w:r>
      <w:r w:rsidRPr="00C43775">
        <w:rPr>
          <w:rFonts w:ascii="標楷體" w:eastAsia="標楷體" w:hAnsi="標楷體"/>
        </w:rPr>
        <w:t xml:space="preserve"> </w:t>
      </w:r>
      <w:r w:rsidRPr="00B86A52">
        <w:rPr>
          <w:rFonts w:ascii="標楷體" w:eastAsia="標楷體" w:hAnsi="標楷體" w:hint="eastAsia"/>
          <w:b/>
        </w:rPr>
        <w:t>補充說明:</w:t>
      </w:r>
    </w:p>
    <w:p w:rsidR="00172A7D" w:rsidRPr="005344E8" w:rsidRDefault="00172A7D" w:rsidP="00B87990">
      <w:pPr>
        <w:spacing w:line="0" w:lineRule="atLeast"/>
        <w:ind w:leftChars="300" w:left="1441" w:hangingChars="300" w:hanging="721"/>
        <w:jc w:val="both"/>
        <w:rPr>
          <w:rFonts w:ascii="標楷體" w:eastAsia="標楷體" w:hAnsi="標楷體"/>
          <w:b/>
          <w:color w:val="FF0000"/>
          <w:u w:val="single"/>
        </w:rPr>
      </w:pPr>
      <w:r w:rsidRPr="00B86A52">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rsidR="00172A7D" w:rsidRPr="006D7D73" w:rsidRDefault="00172A7D" w:rsidP="00B87990">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課程規劃方式：</w:t>
      </w:r>
    </w:p>
    <w:p w:rsidR="00172A7D" w:rsidRPr="006D7D73" w:rsidRDefault="00172A7D"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rsidR="00172A7D" w:rsidRPr="006D7D73" w:rsidRDefault="00172A7D"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rsidR="00172A7D" w:rsidRPr="006D7D73" w:rsidRDefault="00172A7D"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rsidR="00172A7D" w:rsidRPr="006D7D73" w:rsidRDefault="00172A7D"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rsidR="00172A7D" w:rsidRPr="006D7D73" w:rsidRDefault="00172A7D"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rsidR="00172A7D" w:rsidRPr="004928F7" w:rsidRDefault="00172A7D"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rsidR="00172A7D" w:rsidRPr="004928F7" w:rsidRDefault="00172A7D" w:rsidP="00172A7D">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rsidR="00172A7D" w:rsidRPr="004928F7" w:rsidRDefault="00172A7D" w:rsidP="00172A7D">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rsidR="00172A7D" w:rsidRPr="004928F7" w:rsidRDefault="00172A7D" w:rsidP="00172A7D">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rsidR="00172A7D" w:rsidRPr="004928F7" w:rsidRDefault="00172A7D" w:rsidP="00172A7D">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rsidR="00172A7D" w:rsidRPr="004928F7" w:rsidRDefault="00172A7D"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rsidR="00172A7D" w:rsidRPr="004928F7" w:rsidRDefault="00172A7D" w:rsidP="00172A7D">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rsidR="00172A7D" w:rsidRPr="004928F7" w:rsidRDefault="00172A7D" w:rsidP="00172A7D">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rsidR="00172A7D" w:rsidRPr="004928F7" w:rsidRDefault="00172A7D" w:rsidP="00172A7D">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rsidR="00172A7D" w:rsidRPr="004928F7" w:rsidRDefault="00172A7D" w:rsidP="00172A7D">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rsidR="00172A7D" w:rsidRPr="004928F7" w:rsidRDefault="00172A7D"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rsidR="00172A7D" w:rsidRPr="004928F7" w:rsidRDefault="00172A7D"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rsidR="00172A7D" w:rsidRPr="004928F7" w:rsidRDefault="00172A7D"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rsidR="00172A7D" w:rsidRPr="004928F7" w:rsidRDefault="00172A7D"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rsidR="00172A7D" w:rsidRDefault="00172A7D" w:rsidP="00455FDE">
      <w:pPr>
        <w:sectPr w:rsidR="00172A7D" w:rsidSect="0001362A">
          <w:type w:val="continuous"/>
          <w:pgSz w:w="11906" w:h="16838"/>
          <w:pgMar w:top="1134" w:right="1134" w:bottom="1134" w:left="1134" w:header="851" w:footer="851" w:gutter="0"/>
          <w:pgNumType w:start="1"/>
          <w:cols w:space="425"/>
          <w:docGrid w:type="lines" w:linePitch="360"/>
        </w:sectPr>
      </w:pPr>
    </w:p>
    <w:p w:rsidR="00172A7D" w:rsidRDefault="00172A7D" w:rsidP="00455FDE">
      <w:pPr>
        <w:sectPr w:rsidR="00172A7D" w:rsidSect="0001362A">
          <w:type w:val="continuous"/>
          <w:pgSz w:w="11906" w:h="16838"/>
          <w:pgMar w:top="1134" w:right="1134" w:bottom="1134" w:left="1134" w:header="851" w:footer="851" w:gutter="0"/>
          <w:pgNumType w:start="1"/>
          <w:cols w:space="425"/>
          <w:docGrid w:type="lines" w:linePitch="360"/>
        </w:sectPr>
      </w:pPr>
    </w:p>
    <w:p w:rsidR="00975D5E" w:rsidRDefault="00975D5E"/>
    <w:sectPr w:rsidR="00975D5E">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7D"/>
    <w:rsid w:val="00172A7D"/>
    <w:rsid w:val="00975D5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172A7D"/>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172A7D"/>
    <w:rPr>
      <w:rFonts w:asciiTheme="majorHAnsi" w:eastAsiaTheme="majorEastAsia" w:hAnsiTheme="majorHAnsi" w:cstheme="majorBidi"/>
      <w:b/>
      <w:bCs/>
      <w:sz w:val="36"/>
      <w:szCs w:val="36"/>
    </w:rPr>
  </w:style>
  <w:style w:type="character" w:styleId="a3">
    <w:name w:val="Hyperlink"/>
    <w:basedOn w:val="a0"/>
    <w:uiPriority w:val="99"/>
    <w:unhideWhenUsed/>
    <w:rsid w:val="00172A7D"/>
    <w:rPr>
      <w:color w:val="0563C1" w:themeColor="hyperlink"/>
      <w:u w:val="single"/>
    </w:rPr>
  </w:style>
  <w:style w:type="paragraph" w:customStyle="1" w:styleId="31">
    <w:name w:val="標題3"/>
    <w:basedOn w:val="3"/>
    <w:next w:val="3"/>
    <w:link w:val="32"/>
    <w:qFormat/>
    <w:rsid w:val="00172A7D"/>
    <w:pPr>
      <w:spacing w:line="0" w:lineRule="atLeast"/>
      <w:jc w:val="both"/>
    </w:pPr>
    <w:rPr>
      <w:rFonts w:ascii="標楷體" w:eastAsia="標楷體" w:hAnsi="標楷體"/>
      <w:sz w:val="28"/>
      <w:szCs w:val="28"/>
    </w:rPr>
  </w:style>
  <w:style w:type="character" w:customStyle="1" w:styleId="32">
    <w:name w:val="標題3 字元"/>
    <w:basedOn w:val="a0"/>
    <w:link w:val="31"/>
    <w:rsid w:val="00172A7D"/>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00</Words>
  <Characters>1711</Characters>
  <Application>Microsoft Office Word</Application>
  <DocSecurity>0</DocSecurity>
  <Lines>14</Lines>
  <Paragraphs>4</Paragraphs>
  <ScaleCrop>false</ScaleCrop>
  <Company/>
  <LinksUpToDate>false</LinksUpToDate>
  <CharactersWithSpaces>2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24:00Z</dcterms:created>
</cp:coreProperties>
</file>